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0A2498">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0A2498">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0A2498">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0A2498">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0A2498">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54FB466" w:rsidR="000A2498"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35A92726" w14:textId="4680D03F" w:rsidR="008B3650" w:rsidRDefault="000A2498" w:rsidP="000A2498">
      <w:pPr>
        <w:rPr>
          <w:lang w:eastAsia="de-DE"/>
        </w:rPr>
      </w:pPr>
      <w:r>
        <w:rPr>
          <w:lang w:eastAsia="de-DE"/>
        </w:rPr>
        <w:br w:type="page"/>
      </w:r>
    </w:p>
    <w:p w14:paraId="7990E676" w14:textId="779B2C08" w:rsidR="008B3650" w:rsidRDefault="008B3650" w:rsidP="00653088">
      <w:pPr>
        <w:pStyle w:val="berschrift2"/>
        <w:jc w:val="both"/>
        <w:rPr>
          <w:lang w:eastAsia="de-DE"/>
        </w:rPr>
      </w:pPr>
      <w:bookmarkStart w:id="11" w:name="_Toc422846042"/>
      <w:proofErr w:type="spellStart"/>
      <w:r>
        <w:rPr>
          <w:lang w:eastAsia="de-DE"/>
        </w:rPr>
        <w:lastRenderedPageBreak/>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0A2498"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0A2498"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476D85D1"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r w:rsidR="00BE2742">
        <w:t xml:space="preserve"> </w:t>
      </w:r>
      <w:r w:rsidR="00F826DC">
        <w:t>Das Team wird zufällig generiert und besteht aus zwei Torhütern, fünf Abwehrspielern, fünf Mittelfeldspieler und drei Stürmern. Die Spieler haben zusammen einen Marktwert von 20 Millionen Geldeinheiten (+- 25%</w:t>
      </w:r>
      <w:r w:rsidR="000A2498">
        <w:t>, also von 15 Millionen bis 25 Millionen</w:t>
      </w:r>
      <w:r w:rsidR="00F826DC">
        <w:t>). Das Budget beträgt 40 Millionen Geldeinheiten abzüglich des Marktwertes des Teams. (Beispiel: Team 18,5 Millionen; Budget 21,5 Millionen)</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lastRenderedPageBreak/>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Default="007F0272" w:rsidP="00653088">
      <w:pPr>
        <w:ind w:left="1410"/>
        <w:jc w:val="both"/>
      </w:pPr>
      <w:r w:rsidRPr="007F0272">
        <w:t>Ein Nutzer kann, wenn ein anderer Nutzer oder der Computer auf einen seiner Spieler geboten hat, dieses Gebot annehmen.</w:t>
      </w:r>
    </w:p>
    <w:p w14:paraId="56C1EC42" w14:textId="7DE720AD" w:rsidR="000A2498" w:rsidRDefault="000A2498">
      <w:r>
        <w:br w:type="page"/>
      </w:r>
    </w:p>
    <w:p w14:paraId="00424765" w14:textId="77777777" w:rsidR="007F0272" w:rsidRPr="007F0272" w:rsidRDefault="007F0272" w:rsidP="00653088">
      <w:pPr>
        <w:jc w:val="both"/>
        <w:rPr>
          <w:b/>
        </w:rPr>
      </w:pPr>
      <w:r w:rsidRPr="007F0272">
        <w:rPr>
          <w:b/>
        </w:rPr>
        <w:lastRenderedPageBreak/>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523367AA" w:rsidR="007F0272" w:rsidRPr="00056CFB" w:rsidRDefault="00C43077" w:rsidP="00244283">
      <w:pPr>
        <w:ind w:left="708"/>
        <w:jc w:val="both"/>
      </w:pPr>
      <w:commentRangeStart w:id="17"/>
      <w:r w:rsidRPr="00056CFB">
        <w:t>Die Berechnung der Marktwerte der Spieler soll dynamisch sein.</w:t>
      </w:r>
      <w:commentRangeEnd w:id="17"/>
      <w:r w:rsidR="00056CFB">
        <w:rPr>
          <w:rStyle w:val="Kommentarzeichen"/>
        </w:rPr>
        <w:commentReference w:id="17"/>
      </w:r>
      <w:r w:rsidR="00AC0A6A">
        <w:t xml:space="preserve"> Der Marktpreis eines Spielers ergibt sich aus den durchschnittlichen Punkten pro Spiel </w:t>
      </w:r>
      <w:r w:rsidR="001374AE">
        <w:t>multipliziert mit einer Million</w:t>
      </w:r>
      <w:r w:rsidR="001823E4">
        <w:t xml:space="preserve"> Geldeinheiten</w:t>
      </w:r>
      <w:r w:rsidR="001374AE">
        <w:t>. Bis zu dem dritten Spieltag einer Saison werden die durchschnittlichen Punkte je Spiel der letzten Saison in der Berechnung mit einbezogen. Danach gelten nur noch die Punkte der aktuellen Saison.</w:t>
      </w:r>
      <w:r w:rsidR="00AC0A6A">
        <w:t xml:space="preserve"> </w:t>
      </w:r>
      <w:r w:rsidR="00BB2E7F">
        <w:t>Der Mindestmarktpreis eines Spielers beträgt 100.000 Geldeinheiten.</w:t>
      </w:r>
      <w:r w:rsidR="001823E4">
        <w:t xml:space="preserve"> In der ersten Saison</w:t>
      </w:r>
      <w:r w:rsidR="00A36804">
        <w:t xml:space="preserve"> eines Spielers, wo noch keine Daten des Spielers bekannt sind, wird der Marktwert</w:t>
      </w:r>
      <w:r w:rsidR="001823E4">
        <w:t xml:space="preserve"> bis zu dem ersten Spieltag zufällig berechnet. Danach gelten die </w:t>
      </w:r>
      <w:r w:rsidR="00544573">
        <w:t>durchschnittlichen</w:t>
      </w:r>
      <w:r w:rsidR="001823E4">
        <w:t xml:space="preserve"> Punkte pro Spiel multipliziert mit einer Million Geldeinheiten</w:t>
      </w:r>
      <w:r w:rsidR="00DF65D4">
        <w:t xml:space="preserve"> als Marktwert</w:t>
      </w:r>
      <w:r w:rsidR="001823E4">
        <w:t>.</w:t>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w:t>
      </w:r>
      <w:r>
        <w:lastRenderedPageBreak/>
        <w:t xml:space="preserve">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CE660D2" w14:textId="0D1D3667" w:rsidR="00AA1F81" w:rsidRDefault="00700870" w:rsidP="00AA1F81">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70472344"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0515CF1D" w14:textId="3E8EB649" w:rsidR="00AA1F81" w:rsidRDefault="00AA1F81" w:rsidP="00AA1F81">
      <w:pPr>
        <w:jc w:val="both"/>
        <w:rPr>
          <w:b/>
        </w:rPr>
      </w:pPr>
      <w:r w:rsidRPr="0065133A">
        <w:rPr>
          <w:b/>
        </w:rPr>
        <w:t xml:space="preserve">/L0040/ </w:t>
      </w:r>
      <w:r>
        <w:rPr>
          <w:b/>
        </w:rPr>
        <w:t>Geldvergabe</w:t>
      </w:r>
    </w:p>
    <w:p w14:paraId="683543B6" w14:textId="1EA713F5" w:rsidR="00AA1F81" w:rsidRDefault="00AA1F81" w:rsidP="003E4E88">
      <w:pPr>
        <w:ind w:left="708"/>
        <w:jc w:val="both"/>
      </w:pPr>
      <w:r>
        <w:t>Jeder Nutzer erhält je erhaltenen Punkt 20.000</w:t>
      </w:r>
      <w:r w:rsidR="00BB2E7F" w:rsidRPr="00BB2E7F">
        <w:t xml:space="preserve"> </w:t>
      </w:r>
      <w:r w:rsidR="00BB2E7F">
        <w:t>Geldeinheiten</w:t>
      </w:r>
      <w:r>
        <w:t>. Je nach Tabellenplatz in der Liga gibt es Boni. Der Erste Platz einer</w:t>
      </w:r>
      <w:r w:rsidR="004174C5">
        <w:t xml:space="preserve"> Liga eines Spieltags erhält 300.000, der zweite 150.000 und der dritte </w:t>
      </w:r>
      <w:r>
        <w:t>50.000</w:t>
      </w:r>
      <w:r w:rsidR="00BB2E7F">
        <w:t xml:space="preserve"> Geldeinheiten</w:t>
      </w:r>
      <w:r>
        <w:t xml:space="preserve">. </w:t>
      </w:r>
    </w:p>
    <w:p w14:paraId="5E7379E0" w14:textId="77777777" w:rsidR="00AA1F81" w:rsidRDefault="00AA1F81" w:rsidP="00653088">
      <w:pPr>
        <w:ind w:left="705"/>
        <w:jc w:val="both"/>
      </w:pPr>
    </w:p>
    <w:p w14:paraId="118817A6" w14:textId="425399B7" w:rsidR="001D28DE" w:rsidRDefault="001D28DE">
      <w:r>
        <w:br w:type="page"/>
      </w:r>
    </w:p>
    <w:p w14:paraId="69FF7241" w14:textId="1267F303" w:rsidR="00AE66D5" w:rsidRDefault="00495A4C" w:rsidP="00EE27D4">
      <w:pPr>
        <w:pStyle w:val="berschrift1"/>
        <w:jc w:val="both"/>
      </w:pPr>
      <w:bookmarkStart w:id="18" w:name="_Toc422846048"/>
      <w:r>
        <w:rPr>
          <w:lang w:eastAsia="de-DE"/>
        </w:rPr>
        <w:lastRenderedPageBreak/>
        <w:t>Benutzeroberfläche</w:t>
      </w:r>
      <w:bookmarkEnd w:id="18"/>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9pt;height:607pt" o:ole="">
            <v:imagedata r:id="rId14" o:title=""/>
          </v:shape>
          <o:OLEObject Type="Embed" ProgID="Visio.Drawing.15" ShapeID="_x0000_i1025" DrawAspect="Content" ObjectID="_1498475333"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0" w:name="_Toc422846050"/>
      <w:r>
        <w:rPr>
          <w:lang w:eastAsia="de-DE"/>
        </w:rPr>
        <w:lastRenderedPageBreak/>
        <w:t>Testszenarien und Testfälle</w:t>
      </w:r>
      <w:bookmarkEnd w:id="20"/>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 xml:space="preserve">Nachname: </w:t>
      </w:r>
      <w:proofErr w:type="spellStart"/>
      <w:r>
        <w:t>Testi</w:t>
      </w:r>
      <w:proofErr w:type="spellEnd"/>
    </w:p>
    <w:p w14:paraId="7B91D0C1" w14:textId="37100631" w:rsidR="00315F4E" w:rsidRDefault="00315F4E" w:rsidP="00315F4E">
      <w:pPr>
        <w:pStyle w:val="Listenabsatz"/>
        <w:numPr>
          <w:ilvl w:val="0"/>
          <w:numId w:val="27"/>
        </w:numPr>
        <w:jc w:val="both"/>
      </w:pPr>
      <w:r>
        <w:t xml:space="preserve">Nutzername: </w:t>
      </w:r>
      <w:proofErr w:type="spellStart"/>
      <w:r>
        <w:t>Testuser</w:t>
      </w:r>
      <w:proofErr w:type="spellEnd"/>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 xml:space="preserve">Kurt </w:t>
      </w:r>
      <w:proofErr w:type="spellStart"/>
      <w:r>
        <w:t>Testi</w:t>
      </w:r>
      <w:proofErr w:type="spellEnd"/>
      <w:r>
        <w:t xml:space="preserve">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 xml:space="preserve">Kurt </w:t>
      </w:r>
      <w:proofErr w:type="spellStart"/>
      <w:r>
        <w:t>Testi</w:t>
      </w:r>
      <w:proofErr w:type="spellEnd"/>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 xml:space="preserve">Kurt </w:t>
      </w:r>
      <w:proofErr w:type="spellStart"/>
      <w:r w:rsidRPr="006E5D26">
        <w:t>Testi</w:t>
      </w:r>
      <w:proofErr w:type="spellEnd"/>
      <w:r w:rsidRPr="006E5D26">
        <w:t xml:space="preserve">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 xml:space="preserve">Kurt </w:t>
      </w:r>
      <w:proofErr w:type="spellStart"/>
      <w:r>
        <w:t>Testi</w:t>
      </w:r>
      <w:proofErr w:type="spellEnd"/>
      <w:r>
        <w:t xml:space="preserve">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 xml:space="preserve">Kurt </w:t>
      </w:r>
      <w:proofErr w:type="spellStart"/>
      <w:r>
        <w:t>Testi</w:t>
      </w:r>
      <w:proofErr w:type="spellEnd"/>
      <w:r>
        <w:t xml:space="preserve">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 xml:space="preserve">Kurt </w:t>
      </w:r>
      <w:proofErr w:type="spellStart"/>
      <w:r>
        <w:t>Testi</w:t>
      </w:r>
      <w:proofErr w:type="spellEnd"/>
      <w:r>
        <w:t xml:space="preserve">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 xml:space="preserve">Kurt </w:t>
      </w:r>
      <w:proofErr w:type="spellStart"/>
      <w:r>
        <w:t>Testi</w:t>
      </w:r>
      <w:proofErr w:type="spellEnd"/>
      <w:r>
        <w:t xml:space="preserve">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 xml:space="preserve">Kurt </w:t>
      </w:r>
      <w:proofErr w:type="spellStart"/>
      <w:r w:rsidRPr="006D53F8">
        <w:rPr>
          <w:lang w:eastAsia="de-DE"/>
        </w:rPr>
        <w:t>Testi</w:t>
      </w:r>
      <w:proofErr w:type="spellEnd"/>
      <w:r w:rsidRPr="006D53F8">
        <w:rPr>
          <w:lang w:eastAsia="de-DE"/>
        </w:rPr>
        <w:t xml:space="preserve">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1"/>
      <w:r w:rsidRPr="00AA1AB2">
        <w:rPr>
          <w:b/>
          <w:lang w:eastAsia="de-DE"/>
        </w:rPr>
        <w:t>/T0230/ Statistiken</w:t>
      </w:r>
      <w:commentRangeEnd w:id="21"/>
      <w:r w:rsidRPr="00AA1AB2">
        <w:rPr>
          <w:rStyle w:val="Kommentarzeichen"/>
          <w:b/>
        </w:rPr>
        <w:commentReference w:id="21"/>
      </w:r>
    </w:p>
    <w:p w14:paraId="6FA3C0D9" w14:textId="33130A7E" w:rsidR="00315F4E" w:rsidRDefault="00315F4E" w:rsidP="00315F4E">
      <w:pPr>
        <w:pStyle w:val="berschrift2"/>
        <w:rPr>
          <w:lang w:eastAsia="de-DE"/>
        </w:rPr>
      </w:pPr>
      <w:r>
        <w:rPr>
          <w:lang w:eastAsia="de-DE"/>
        </w:rPr>
        <w:t>Administratorfunktionen</w:t>
      </w:r>
    </w:p>
    <w:p w14:paraId="28A2E5BF" w14:textId="07BB2E25" w:rsidR="00FF773D" w:rsidRPr="00AA1AB2" w:rsidRDefault="000A2498" w:rsidP="00AA1AB2">
      <w:pPr>
        <w:ind w:firstLine="708"/>
        <w:rPr>
          <w:b/>
          <w:lang w:eastAsia="de-DE"/>
        </w:rPr>
      </w:pPr>
      <w:r>
        <w:rPr>
          <w:b/>
          <w:lang w:eastAsia="de-DE"/>
        </w:rPr>
        <w:t>/T1000/ Ä</w:t>
      </w:r>
      <w:r w:rsidR="00FF773D" w:rsidRPr="00AA1AB2">
        <w:rPr>
          <w:b/>
          <w:lang w:eastAsia="de-DE"/>
        </w:rPr>
        <w:t>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 xml:space="preserve">Name: </w:t>
      </w:r>
      <w:proofErr w:type="spellStart"/>
      <w:r>
        <w:rPr>
          <w:lang w:eastAsia="de-DE"/>
        </w:rPr>
        <w:t>SpielrundenTest</w:t>
      </w:r>
      <w:proofErr w:type="spellEnd"/>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w:t>
      </w:r>
      <w:proofErr w:type="spellStart"/>
      <w:r>
        <w:rPr>
          <w:lang w:eastAsia="de-DE"/>
        </w:rPr>
        <w:t>Testi</w:t>
      </w:r>
      <w:proofErr w:type="spellEnd"/>
      <w:r>
        <w:rPr>
          <w:lang w:eastAsia="de-DE"/>
        </w:rPr>
        <w:t xml:space="preserve">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 xml:space="preserve">Der Administrator erteilt Kurt </w:t>
      </w:r>
      <w:proofErr w:type="spellStart"/>
      <w:r>
        <w:rPr>
          <w:lang w:eastAsia="de-DE"/>
        </w:rPr>
        <w:t>Testi</w:t>
      </w:r>
      <w:proofErr w:type="spellEnd"/>
      <w:r>
        <w:rPr>
          <w:lang w:eastAsia="de-DE"/>
        </w:rPr>
        <w:t xml:space="preserve">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Default="00315F4E" w:rsidP="00315F4E">
      <w:pPr>
        <w:pStyle w:val="berschrift2"/>
        <w:rPr>
          <w:lang w:eastAsia="de-DE"/>
        </w:rPr>
      </w:pPr>
      <w:r>
        <w:rPr>
          <w:lang w:eastAsia="de-DE"/>
        </w:rPr>
        <w:t>Systemfunktionen</w:t>
      </w:r>
    </w:p>
    <w:p w14:paraId="1ABC8103" w14:textId="77777777" w:rsidR="00A53C32" w:rsidRDefault="000A2498" w:rsidP="000A2498">
      <w:pPr>
        <w:ind w:firstLine="708"/>
        <w:rPr>
          <w:lang w:eastAsia="de-DE"/>
        </w:rPr>
      </w:pPr>
      <w:r>
        <w:rPr>
          <w:b/>
          <w:lang w:eastAsia="de-DE"/>
        </w:rPr>
        <w:t>/T2</w:t>
      </w:r>
      <w:r w:rsidRPr="00AA1AB2">
        <w:rPr>
          <w:b/>
          <w:lang w:eastAsia="de-DE"/>
        </w:rPr>
        <w:t xml:space="preserve">000/ </w:t>
      </w:r>
      <w:r>
        <w:rPr>
          <w:b/>
          <w:lang w:eastAsia="de-DE"/>
        </w:rPr>
        <w:t>Marktwertberechnung</w:t>
      </w:r>
    </w:p>
    <w:p w14:paraId="6F2AED66" w14:textId="72BD04E7" w:rsidR="000A2498" w:rsidRDefault="00A53C32" w:rsidP="00A53C32">
      <w:pPr>
        <w:ind w:left="1413"/>
        <w:jc w:val="both"/>
        <w:rPr>
          <w:lang w:eastAsia="de-DE"/>
        </w:rPr>
      </w:pPr>
      <w:r>
        <w:rPr>
          <w:lang w:eastAsia="de-DE"/>
        </w:rPr>
        <w:t>Ein Testspieler wird erzeugt. Der Testspieler bekommt mehrmals (10 Mal) zufällige Punkte (0-20). Der Marktwert muss sich entsprechend den generierten Punkten anpassen.</w:t>
      </w:r>
    </w:p>
    <w:p w14:paraId="5CE248C8" w14:textId="284B45DE" w:rsidR="000A2498" w:rsidRDefault="000A2498" w:rsidP="000A2498">
      <w:pPr>
        <w:rPr>
          <w:b/>
          <w:lang w:eastAsia="de-DE"/>
        </w:rPr>
      </w:pPr>
      <w:r>
        <w:rPr>
          <w:b/>
          <w:lang w:eastAsia="de-DE"/>
        </w:rPr>
        <w:tab/>
        <w:t>/T2</w:t>
      </w:r>
      <w:r w:rsidRPr="00AA1AB2">
        <w:rPr>
          <w:b/>
          <w:lang w:eastAsia="de-DE"/>
        </w:rPr>
        <w:t xml:space="preserve">010/ </w:t>
      </w:r>
      <w:r>
        <w:rPr>
          <w:b/>
          <w:lang w:eastAsia="de-DE"/>
        </w:rPr>
        <w:t>Parser</w:t>
      </w:r>
    </w:p>
    <w:p w14:paraId="5871F63F" w14:textId="57B2EDF1" w:rsidR="00A53C32" w:rsidRDefault="00A53C32" w:rsidP="000A2498">
      <w:pPr>
        <w:rPr>
          <w:b/>
          <w:lang w:eastAsia="de-DE"/>
        </w:rPr>
      </w:pPr>
      <w:r>
        <w:rPr>
          <w:b/>
          <w:lang w:eastAsia="de-DE"/>
        </w:rPr>
        <w:tab/>
      </w:r>
      <w:r>
        <w:rPr>
          <w:b/>
          <w:lang w:eastAsia="de-DE"/>
        </w:rPr>
        <w:tab/>
        <w:t>/T2011/ Spielplan</w:t>
      </w:r>
    </w:p>
    <w:p w14:paraId="3C1B8164" w14:textId="422B9455" w:rsidR="00A53C32" w:rsidRPr="00A53C32" w:rsidRDefault="00A53C32" w:rsidP="00A53C32">
      <w:pPr>
        <w:ind w:left="2124" w:firstLine="6"/>
        <w:rPr>
          <w:lang w:eastAsia="de-DE"/>
        </w:rPr>
      </w:pPr>
      <w:r>
        <w:rPr>
          <w:lang w:eastAsia="de-DE"/>
        </w:rPr>
        <w:t xml:space="preserve">Es wird der Spielplan der Saison 2014/2015 verwendet. Dieser ist unter </w:t>
      </w:r>
      <w:hyperlink r:id="rId16" w:history="1">
        <w:r w:rsidRPr="007A2760">
          <w:rPr>
            <w:rStyle w:val="Hyperlink"/>
            <w:lang w:eastAsia="de-DE"/>
          </w:rPr>
          <w:t>www.sportal.de/fussball/budesliga/spielplan/spielplan-chronologisch-saison-2014-2015</w:t>
        </w:r>
      </w:hyperlink>
      <w:r>
        <w:rPr>
          <w:lang w:eastAsia="de-DE"/>
        </w:rPr>
        <w:t xml:space="preserve"> abrufbar. Dieser Spielplan wird geladen, geparst und verglichen.</w:t>
      </w:r>
    </w:p>
    <w:p w14:paraId="357EACAB" w14:textId="03469CBF" w:rsidR="00A53C32" w:rsidRDefault="00A53C32" w:rsidP="000A2498">
      <w:pPr>
        <w:rPr>
          <w:b/>
          <w:lang w:eastAsia="de-DE"/>
        </w:rPr>
      </w:pPr>
      <w:r>
        <w:rPr>
          <w:b/>
          <w:lang w:eastAsia="de-DE"/>
        </w:rPr>
        <w:tab/>
      </w:r>
      <w:r>
        <w:rPr>
          <w:b/>
          <w:lang w:eastAsia="de-DE"/>
        </w:rPr>
        <w:tab/>
        <w:t>/T2012/ Noten</w:t>
      </w:r>
    </w:p>
    <w:p w14:paraId="1CE658FF" w14:textId="2CF7C020" w:rsidR="00A53C32" w:rsidRPr="00A53C32" w:rsidRDefault="00A53C32" w:rsidP="00A50259">
      <w:pPr>
        <w:ind w:left="2124" w:firstLine="6"/>
        <w:rPr>
          <w:lang w:eastAsia="de-DE"/>
        </w:rPr>
      </w:pPr>
      <w:r>
        <w:rPr>
          <w:lang w:eastAsia="de-DE"/>
        </w:rPr>
        <w:t>Aus dem in /T2011/ geparst</w:t>
      </w:r>
      <w:r w:rsidR="00A50259">
        <w:rPr>
          <w:lang w:eastAsia="de-DE"/>
        </w:rPr>
        <w:t xml:space="preserve">en Spielplan werden bei dem Spiel Werder </w:t>
      </w:r>
      <w:proofErr w:type="gramStart"/>
      <w:r w:rsidR="00A50259">
        <w:rPr>
          <w:lang w:eastAsia="de-DE"/>
        </w:rPr>
        <w:t>Bremen :</w:t>
      </w:r>
      <w:proofErr w:type="gramEnd"/>
      <w:r w:rsidR="00A50259">
        <w:rPr>
          <w:lang w:eastAsia="de-DE"/>
        </w:rPr>
        <w:t xml:space="preserve"> FC Schalke 04 (5. Spieltag) die Noten geladen, geparst und verglichen.</w:t>
      </w:r>
    </w:p>
    <w:p w14:paraId="5B205AC2" w14:textId="398EF360" w:rsidR="00A53C32" w:rsidRDefault="00A53C32" w:rsidP="000A2498">
      <w:pPr>
        <w:rPr>
          <w:b/>
          <w:lang w:eastAsia="de-DE"/>
        </w:rPr>
      </w:pPr>
      <w:r>
        <w:rPr>
          <w:b/>
          <w:lang w:eastAsia="de-DE"/>
        </w:rPr>
        <w:lastRenderedPageBreak/>
        <w:tab/>
      </w:r>
      <w:r>
        <w:rPr>
          <w:b/>
          <w:lang w:eastAsia="de-DE"/>
        </w:rPr>
        <w:tab/>
        <w:t>/T2013/ Spieler</w:t>
      </w:r>
    </w:p>
    <w:p w14:paraId="37924519" w14:textId="775EBEA1" w:rsidR="00A50259" w:rsidRPr="00A50259" w:rsidRDefault="00A50259" w:rsidP="00744913">
      <w:pPr>
        <w:ind w:left="2124" w:firstLine="6"/>
        <w:jc w:val="both"/>
        <w:rPr>
          <w:lang w:eastAsia="de-DE"/>
        </w:rPr>
      </w:pPr>
      <w:r>
        <w:rPr>
          <w:lang w:eastAsia="de-DE"/>
        </w:rPr>
        <w:t>Es wird überprüft ob der Spieler „Phillip Lahm“ mit der Position „Abwehr“ bei dem Verein „FC Bayern München“ existiert.</w:t>
      </w:r>
    </w:p>
    <w:p w14:paraId="09DAA9BE" w14:textId="75CA4F7A" w:rsidR="000A2498" w:rsidRDefault="000A2498" w:rsidP="00744913">
      <w:pPr>
        <w:ind w:firstLine="708"/>
        <w:jc w:val="both"/>
        <w:rPr>
          <w:b/>
          <w:lang w:eastAsia="de-DE"/>
        </w:rPr>
      </w:pPr>
      <w:r>
        <w:rPr>
          <w:b/>
          <w:lang w:eastAsia="de-DE"/>
        </w:rPr>
        <w:t>/T2</w:t>
      </w:r>
      <w:r w:rsidRPr="00AA1AB2">
        <w:rPr>
          <w:b/>
          <w:lang w:eastAsia="de-DE"/>
        </w:rPr>
        <w:t xml:space="preserve">020/ </w:t>
      </w:r>
      <w:r>
        <w:rPr>
          <w:b/>
          <w:lang w:eastAsia="de-DE"/>
        </w:rPr>
        <w:t>Team Generierung</w:t>
      </w:r>
    </w:p>
    <w:p w14:paraId="4C9E64B1" w14:textId="31C92004" w:rsidR="00A50259" w:rsidRPr="00A50259" w:rsidRDefault="00A50259" w:rsidP="00744913">
      <w:pPr>
        <w:ind w:left="1418"/>
        <w:jc w:val="both"/>
        <w:rPr>
          <w:lang w:eastAsia="de-DE"/>
        </w:rPr>
      </w:pPr>
      <w:r>
        <w:rPr>
          <w:lang w:eastAsia="de-DE"/>
        </w:rPr>
        <w:t>Es wird ein Team generiert und überprüft, ob die entsprechende Anzahl Spieler existiert (2</w:t>
      </w:r>
      <w:proofErr w:type="gramStart"/>
      <w:r>
        <w:rPr>
          <w:lang w:eastAsia="de-DE"/>
        </w:rPr>
        <w:t>,5,5,3</w:t>
      </w:r>
      <w:proofErr w:type="gramEnd"/>
      <w:r>
        <w:rPr>
          <w:lang w:eastAsia="de-DE"/>
        </w:rPr>
        <w:t>) und der Gesamtmarktwert des Teams zwischen 15 und 25 Millionen Geldeinheiten liegt.</w:t>
      </w:r>
    </w:p>
    <w:p w14:paraId="23690BF0" w14:textId="7F18E31E" w:rsidR="000A2498" w:rsidRDefault="000A2498" w:rsidP="00744913">
      <w:pPr>
        <w:jc w:val="both"/>
        <w:rPr>
          <w:b/>
          <w:lang w:eastAsia="de-DE"/>
        </w:rPr>
      </w:pPr>
      <w:r>
        <w:rPr>
          <w:lang w:eastAsia="de-DE"/>
        </w:rPr>
        <w:tab/>
      </w:r>
      <w:r>
        <w:rPr>
          <w:b/>
          <w:lang w:eastAsia="de-DE"/>
        </w:rPr>
        <w:t>/T2</w:t>
      </w:r>
      <w:r w:rsidRPr="00AA1AB2">
        <w:rPr>
          <w:b/>
          <w:lang w:eastAsia="de-DE"/>
        </w:rPr>
        <w:t xml:space="preserve">030/ </w:t>
      </w:r>
      <w:r>
        <w:rPr>
          <w:b/>
          <w:lang w:eastAsia="de-DE"/>
        </w:rPr>
        <w:t>Punkteberechnung</w:t>
      </w:r>
    </w:p>
    <w:p w14:paraId="05A853F7" w14:textId="6595D1B2" w:rsidR="00744913" w:rsidRPr="00744913" w:rsidRDefault="00744913" w:rsidP="00744913">
      <w:pPr>
        <w:ind w:left="1418"/>
        <w:jc w:val="both"/>
        <w:rPr>
          <w:lang w:eastAsia="de-DE"/>
        </w:rPr>
      </w:pPr>
      <w:r>
        <w:rPr>
          <w:lang w:eastAsia="de-DE"/>
        </w:rPr>
        <w:t>Es wird ein Dummy Manager erzeugt. Dieser Manager hat die Spieler, welche FC Schalke 04 in dem, in /T2012/ geladenen Spiel, aufgestellt hat. Der Manager bekommt entsprechend die Punkte. Anschließend wird überprüft, ob seine Gesamtpunkte stimmen. Zusätzlich wird überprüft, ob das Budget des Managers entsprechend gewachsen ist.</w:t>
      </w:r>
    </w:p>
    <w:p w14:paraId="0215086D" w14:textId="0877E8FC" w:rsidR="000A2498" w:rsidRDefault="000A2498" w:rsidP="000A2498">
      <w:pPr>
        <w:ind w:left="432"/>
        <w:rPr>
          <w:b/>
          <w:lang w:eastAsia="de-DE"/>
        </w:rPr>
      </w:pPr>
      <w:r>
        <w:rPr>
          <w:lang w:eastAsia="de-DE"/>
        </w:rPr>
        <w:tab/>
      </w:r>
      <w:r>
        <w:rPr>
          <w:b/>
          <w:lang w:eastAsia="de-DE"/>
        </w:rPr>
        <w:t>/T204</w:t>
      </w:r>
      <w:r w:rsidRPr="00AA1AB2">
        <w:rPr>
          <w:b/>
          <w:lang w:eastAsia="de-DE"/>
        </w:rPr>
        <w:t xml:space="preserve">0/ </w:t>
      </w:r>
      <w:r>
        <w:rPr>
          <w:b/>
          <w:lang w:eastAsia="de-DE"/>
        </w:rPr>
        <w:t>Nutzerverwaltung</w:t>
      </w:r>
    </w:p>
    <w:p w14:paraId="5AC7C15E" w14:textId="5218A318" w:rsidR="00744913" w:rsidRPr="00744913" w:rsidRDefault="00744913" w:rsidP="00744913">
      <w:pPr>
        <w:ind w:left="1407"/>
        <w:rPr>
          <w:lang w:eastAsia="de-DE"/>
        </w:rPr>
      </w:pPr>
      <w:r>
        <w:rPr>
          <w:lang w:eastAsia="de-DE"/>
        </w:rPr>
        <w:t>Es wird überprüft, ob der Nutzer, mit den in /T0010/</w:t>
      </w:r>
      <w:bookmarkStart w:id="22" w:name="_GoBack"/>
      <w:bookmarkEnd w:id="22"/>
      <w:r>
        <w:rPr>
          <w:lang w:eastAsia="de-DE"/>
        </w:rPr>
        <w:t xml:space="preserve"> definierten Daten, in der Datenbank vorhanden ist.</w:t>
      </w:r>
    </w:p>
    <w:p w14:paraId="3F9A7620" w14:textId="133EF456" w:rsidR="00744913" w:rsidRPr="000A2498" w:rsidRDefault="00744913" w:rsidP="000A2498">
      <w:pPr>
        <w:ind w:left="432"/>
        <w:rPr>
          <w:lang w:eastAsia="de-DE"/>
        </w:rPr>
      </w:pPr>
      <w:r>
        <w:rPr>
          <w:b/>
          <w:lang w:eastAsia="de-DE"/>
        </w:rPr>
        <w:tab/>
      </w:r>
      <w:r>
        <w:rPr>
          <w:b/>
          <w:lang w:eastAsia="de-DE"/>
        </w:rPr>
        <w:tab/>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p>
    <w:p w14:paraId="32E541A7" w14:textId="77777777" w:rsidR="00495A4C" w:rsidRDefault="00495A4C" w:rsidP="00653088">
      <w:pPr>
        <w:pStyle w:val="berschrift1"/>
        <w:jc w:val="both"/>
        <w:rPr>
          <w:lang w:eastAsia="de-DE"/>
        </w:rPr>
      </w:pPr>
      <w:bookmarkStart w:id="23" w:name="_Toc422846051"/>
      <w:r>
        <w:rPr>
          <w:lang w:eastAsia="de-DE"/>
        </w:rPr>
        <w:t>Glossar</w:t>
      </w:r>
      <w:bookmarkEnd w:id="23"/>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lastRenderedPageBreak/>
              <w:t>Formation</w:t>
            </w:r>
          </w:p>
        </w:tc>
        <w:tc>
          <w:tcPr>
            <w:tcW w:w="7088" w:type="dxa"/>
          </w:tcPr>
          <w:p w14:paraId="3A36AAF0" w14:textId="65B08767" w:rsidR="00AD49EC" w:rsidRDefault="00AD49EC" w:rsidP="00AD49EC">
            <w:pPr>
              <w:jc w:val="both"/>
            </w:pPr>
            <w:r>
              <w:t>Die Formation gibt an, wie viele Spieler einer Mannschaft in der 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p>
        </w:tc>
      </w:tr>
    </w:tbl>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EE27D4">
      <w:pPr>
        <w:pStyle w:val="Listenabsatz"/>
        <w:numPr>
          <w:ilvl w:val="1"/>
          <w:numId w:val="24"/>
        </w:numPr>
        <w:rPr>
          <w:lang w:eastAsia="de-DE"/>
        </w:rPr>
      </w:pPr>
      <w:r>
        <w:rPr>
          <w:lang w:eastAsia="de-DE"/>
        </w:rPr>
        <w:t>Client: Oberfläche/Logik</w:t>
      </w:r>
    </w:p>
    <w:p w14:paraId="59C486FB" w14:textId="68F4C85E" w:rsidR="008F4A89" w:rsidRDefault="008F4A89" w:rsidP="00EE27D4">
      <w:pPr>
        <w:pStyle w:val="Listenabsatz"/>
        <w:numPr>
          <w:ilvl w:val="1"/>
          <w:numId w:val="24"/>
        </w:numPr>
        <w:rPr>
          <w:lang w:eastAsia="de-DE"/>
        </w:rPr>
      </w:pPr>
      <w:r>
        <w:rPr>
          <w:lang w:eastAsia="de-DE"/>
        </w:rPr>
        <w:t>Server: Nutzerverwaltung/Marktwert/Punkte</w:t>
      </w:r>
    </w:p>
    <w:p w14:paraId="60F909B9" w14:textId="2D5F5FAA" w:rsidR="00B65BBE" w:rsidRDefault="00B65BBE" w:rsidP="00EE27D4">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6" type="#_x0000_t75" style="width:452.95pt;height:316.45pt" o:ole="">
            <v:imagedata r:id="rId17" o:title=""/>
          </v:shape>
          <o:OLEObject Type="Embed" ProgID="Visio.Drawing.15" ShapeID="_x0000_i1026" DrawAspect="Content" ObjectID="_1498475334" r:id="rId18"/>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0A2498" w:rsidRPr="00662926" w:rsidRDefault="000A249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0A2498" w:rsidRPr="00662926" w:rsidRDefault="000A249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0A2498" w:rsidRDefault="000A2498">
      <w:pPr>
        <w:pStyle w:val="Kommentartext"/>
      </w:pPr>
    </w:p>
  </w:comment>
  <w:comment w:id="17" w:author="Alexander Brennecke" w:date="2015-06-23T19:03:00Z" w:initials="AB">
    <w:p w14:paraId="2CC6E3CD" w14:textId="4913995E" w:rsidR="000A2498" w:rsidRDefault="000A2498">
      <w:pPr>
        <w:pStyle w:val="Kommentartext"/>
      </w:pPr>
      <w:r>
        <w:rPr>
          <w:rStyle w:val="Kommentarzeichen"/>
        </w:rPr>
        <w:annotationRef/>
      </w:r>
      <w:r>
        <w:t>Muss erweitert werden</w:t>
      </w:r>
    </w:p>
  </w:comment>
  <w:comment w:id="21" w:author="Alexander Brennecke" w:date="2015-06-27T22:19:00Z" w:initials="AB">
    <w:p w14:paraId="366770BE" w14:textId="6773E66C" w:rsidR="000A2498" w:rsidRDefault="000A2498">
      <w:pPr>
        <w:pStyle w:val="Kommentartext"/>
      </w:pPr>
      <w:r>
        <w:rPr>
          <w:rStyle w:val="Kommentarzeichen"/>
        </w:rPr>
        <w:annotationRef/>
      </w:r>
      <w:r>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A2498"/>
    <w:rsid w:val="000F0482"/>
    <w:rsid w:val="001119B5"/>
    <w:rsid w:val="00131D61"/>
    <w:rsid w:val="001374AE"/>
    <w:rsid w:val="001823E4"/>
    <w:rsid w:val="00185D33"/>
    <w:rsid w:val="001D28DE"/>
    <w:rsid w:val="00244283"/>
    <w:rsid w:val="003066AE"/>
    <w:rsid w:val="00315F4E"/>
    <w:rsid w:val="00322C8E"/>
    <w:rsid w:val="003A7833"/>
    <w:rsid w:val="003D2DB2"/>
    <w:rsid w:val="003D4A93"/>
    <w:rsid w:val="003E4E88"/>
    <w:rsid w:val="00414B9D"/>
    <w:rsid w:val="004174C5"/>
    <w:rsid w:val="00426B0C"/>
    <w:rsid w:val="00465A5A"/>
    <w:rsid w:val="00492C4E"/>
    <w:rsid w:val="00495A4C"/>
    <w:rsid w:val="00544573"/>
    <w:rsid w:val="00582E4A"/>
    <w:rsid w:val="005A7419"/>
    <w:rsid w:val="005D440E"/>
    <w:rsid w:val="00611B14"/>
    <w:rsid w:val="0065133A"/>
    <w:rsid w:val="00653088"/>
    <w:rsid w:val="00662926"/>
    <w:rsid w:val="006D53F8"/>
    <w:rsid w:val="006E5D26"/>
    <w:rsid w:val="00700870"/>
    <w:rsid w:val="00741900"/>
    <w:rsid w:val="00744913"/>
    <w:rsid w:val="007F0272"/>
    <w:rsid w:val="00800773"/>
    <w:rsid w:val="00840798"/>
    <w:rsid w:val="008B3650"/>
    <w:rsid w:val="008B404E"/>
    <w:rsid w:val="008E313C"/>
    <w:rsid w:val="008F4A89"/>
    <w:rsid w:val="0092183F"/>
    <w:rsid w:val="00957C1B"/>
    <w:rsid w:val="0098680F"/>
    <w:rsid w:val="009B5B78"/>
    <w:rsid w:val="009C187D"/>
    <w:rsid w:val="00A246E5"/>
    <w:rsid w:val="00A36804"/>
    <w:rsid w:val="00A50259"/>
    <w:rsid w:val="00A53C32"/>
    <w:rsid w:val="00A876A5"/>
    <w:rsid w:val="00A9267A"/>
    <w:rsid w:val="00AA0FBB"/>
    <w:rsid w:val="00AA1AB2"/>
    <w:rsid w:val="00AA1F81"/>
    <w:rsid w:val="00AC0A6A"/>
    <w:rsid w:val="00AD49EC"/>
    <w:rsid w:val="00AE66D5"/>
    <w:rsid w:val="00AF7DB1"/>
    <w:rsid w:val="00B4316D"/>
    <w:rsid w:val="00B65BBE"/>
    <w:rsid w:val="00BB2E7F"/>
    <w:rsid w:val="00BC0FBE"/>
    <w:rsid w:val="00BE2742"/>
    <w:rsid w:val="00C43077"/>
    <w:rsid w:val="00C5713B"/>
    <w:rsid w:val="00CC0452"/>
    <w:rsid w:val="00D46678"/>
    <w:rsid w:val="00D75869"/>
    <w:rsid w:val="00D84680"/>
    <w:rsid w:val="00D9732F"/>
    <w:rsid w:val="00DC7258"/>
    <w:rsid w:val="00DF65D4"/>
    <w:rsid w:val="00E7562E"/>
    <w:rsid w:val="00ED2EE9"/>
    <w:rsid w:val="00EE27D4"/>
    <w:rsid w:val="00EF3E6B"/>
    <w:rsid w:val="00F51850"/>
    <w:rsid w:val="00F826DC"/>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package" Target="embeddings/Microsoft_Visio-Zeichnung2.vsdx"/><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yperlink" Target="http://www.sportal.de/fussball/budesliga/spielplan/spielplan-chronologisch-saison-2014-2015"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303F42"/>
    <w:rsid w:val="003B7566"/>
    <w:rsid w:val="003C58FC"/>
    <w:rsid w:val="004361E9"/>
    <w:rsid w:val="00595E29"/>
    <w:rsid w:val="005C5B93"/>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B321F0-3ADE-4682-AAC9-1309C4C7F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007</Words>
  <Characters>18950</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21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Robin Bley</cp:lastModifiedBy>
  <cp:revision>58</cp:revision>
  <dcterms:created xsi:type="dcterms:W3CDTF">2015-06-10T21:08:00Z</dcterms:created>
  <dcterms:modified xsi:type="dcterms:W3CDTF">2015-07-15T12:22:00Z</dcterms:modified>
</cp:coreProperties>
</file>